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2CB3" w:rsidRPr="00792CB3" w:rsidRDefault="00792CB3">
      <w:pPr>
        <w:rPr>
          <w:b/>
          <w:sz w:val="32"/>
          <w:szCs w:val="32"/>
        </w:rPr>
      </w:pPr>
      <w:r w:rsidRPr="00792CB3">
        <w:rPr>
          <w:rFonts w:hint="eastAsia"/>
          <w:b/>
          <w:sz w:val="32"/>
          <w:szCs w:val="32"/>
        </w:rPr>
        <w:t>学生本人申请学位平台操作流程</w:t>
      </w:r>
    </w:p>
    <w:p w:rsidR="00792CB3" w:rsidRDefault="00662EBB">
      <w:r w:rsidRPr="00792CB3">
        <w:rPr>
          <w:i/>
        </w:rPr>
        <w:object w:dxaOrig="6296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5pt;height:643.5pt" o:ole="">
            <v:imagedata r:id="rId6" o:title=""/>
          </v:shape>
          <o:OLEObject Type="Embed" ProgID="Visio.Drawing.11" ShapeID="_x0000_i1025" DrawAspect="Content" ObjectID="_1681993935" r:id="rId7"/>
        </w:object>
      </w:r>
    </w:p>
    <w:sectPr w:rsidR="00792CB3" w:rsidSect="008745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00E2F" w:rsidRDefault="00800E2F" w:rsidP="00792CB3">
      <w:r>
        <w:separator/>
      </w:r>
    </w:p>
  </w:endnote>
  <w:endnote w:type="continuationSeparator" w:id="0">
    <w:p w:rsidR="00800E2F" w:rsidRDefault="00800E2F" w:rsidP="00792CB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00E2F" w:rsidRDefault="00800E2F" w:rsidP="00792CB3">
      <w:r>
        <w:separator/>
      </w:r>
    </w:p>
  </w:footnote>
  <w:footnote w:type="continuationSeparator" w:id="0">
    <w:p w:rsidR="00800E2F" w:rsidRDefault="00800E2F" w:rsidP="00792CB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92CB3"/>
    <w:rsid w:val="00662EBB"/>
    <w:rsid w:val="00792CB3"/>
    <w:rsid w:val="00800E2F"/>
    <w:rsid w:val="008745B9"/>
    <w:rsid w:val="00D868FB"/>
    <w:rsid w:val="00F96D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45B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92C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92CB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92C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92CB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6</Words>
  <Characters>38</Characters>
  <Application>Microsoft Office Word</Application>
  <DocSecurity>0</DocSecurity>
  <Lines>1</Lines>
  <Paragraphs>1</Paragraphs>
  <ScaleCrop>false</ScaleCrop>
  <Company>微软中国</Company>
  <LinksUpToDate>false</LinksUpToDate>
  <CharactersWithSpaces>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单</dc:creator>
  <cp:keywords/>
  <dc:description/>
  <cp:lastModifiedBy>孙单</cp:lastModifiedBy>
  <cp:revision>3</cp:revision>
  <dcterms:created xsi:type="dcterms:W3CDTF">2021-05-08T03:10:00Z</dcterms:created>
  <dcterms:modified xsi:type="dcterms:W3CDTF">2021-05-08T07:46:00Z</dcterms:modified>
</cp:coreProperties>
</file>